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BB1F4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63530D92" w14:textId="77777777">
        <w:tblPrEx>
          <w:tblCellMar>
            <w:top w:w="0" w:type="dxa"/>
            <w:bottom w:w="0" w:type="dxa"/>
          </w:tblCellMar>
        </w:tblPrEx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AABFE98" w14:textId="1CC0C062" w:rsidR="00CA09B2" w:rsidRDefault="00B16046">
            <w:pPr>
              <w:pStyle w:val="T2"/>
            </w:pPr>
            <w:r>
              <w:t>Comment Resolutions for Secure Ranging</w:t>
            </w:r>
          </w:p>
        </w:tc>
      </w:tr>
      <w:tr w:rsidR="00CA09B2" w14:paraId="1F13A674" w14:textId="77777777">
        <w:tblPrEx>
          <w:tblCellMar>
            <w:top w:w="0" w:type="dxa"/>
            <w:bottom w:w="0" w:type="dxa"/>
          </w:tblCellMar>
        </w:tblPrEx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43C79A7" w14:textId="4DF61782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6046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B16046">
              <w:rPr>
                <w:b w:val="0"/>
                <w:sz w:val="20"/>
              </w:rPr>
              <w:t>06</w:t>
            </w:r>
            <w:r>
              <w:rPr>
                <w:b w:val="0"/>
                <w:sz w:val="20"/>
              </w:rPr>
              <w:t>-</w:t>
            </w:r>
            <w:r w:rsidR="00203066">
              <w:rPr>
                <w:b w:val="0"/>
                <w:sz w:val="20"/>
              </w:rPr>
              <w:t>25</w:t>
            </w:r>
          </w:p>
        </w:tc>
      </w:tr>
      <w:tr w:rsidR="00CA09B2" w14:paraId="324A669C" w14:textId="77777777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FE57F1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6D445259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336" w:type="dxa"/>
            <w:vAlign w:val="center"/>
          </w:tcPr>
          <w:p w14:paraId="6B4F37C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91C98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903F53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7E200C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44605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5A7359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336" w:type="dxa"/>
            <w:vAlign w:val="center"/>
          </w:tcPr>
          <w:p w14:paraId="711801F6" w14:textId="2A4E0592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1102E48" w14:textId="15A67A35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4CC59F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EA55D4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CD5368F" w14:textId="7E595AB8" w:rsidR="008B34EA" w:rsidRDefault="008B34EA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6" w:history="1">
              <w:r w:rsidRPr="008771B8">
                <w:rPr>
                  <w:rStyle w:val="Hyperlink"/>
                  <w:b w:val="0"/>
                  <w:sz w:val="16"/>
                </w:rPr>
                <w:t>alirezar@qti.qualcomm.com</w:t>
              </w:r>
            </w:hyperlink>
          </w:p>
          <w:p w14:paraId="38F97917" w14:textId="54060EDA" w:rsidR="008B34EA" w:rsidRDefault="008B34EA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0DD1181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336" w:type="dxa"/>
            <w:vAlign w:val="center"/>
          </w:tcPr>
          <w:p w14:paraId="0ABF60E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AF48A1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262022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9406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92865A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99591A1" w14:textId="77777777" w:rsidR="00CA09B2" w:rsidRDefault="00CA09B2">
      <w:pPr>
        <w:pStyle w:val="T1"/>
        <w:spacing w:after="120"/>
        <w:rPr>
          <w:sz w:val="22"/>
        </w:rPr>
      </w:pPr>
      <w:r>
        <w:rPr>
          <w:noProof/>
        </w:rPr>
        <w:pict w14:anchorId="2C702982"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2051">
              <w:txbxContent>
                <w:p w14:paraId="0DA300F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4168B02A" w14:textId="01676E3A" w:rsidR="0029020B" w:rsidRDefault="008B34EA">
                  <w:pPr>
                    <w:jc w:val="both"/>
                  </w:pPr>
                  <w:r>
                    <w:t>This document provides comment resolution</w:t>
                  </w:r>
                  <w:r w:rsidR="00644829">
                    <w:t>s</w:t>
                  </w:r>
                  <w:r>
                    <w:t xml:space="preserve"> </w:t>
                  </w:r>
                  <w:r w:rsidR="00A00960">
                    <w:t>to address technical discrepancies</w:t>
                  </w:r>
                  <w:r w:rsidR="000E3AEA">
                    <w:t xml:space="preserve"> between various sections of the </w:t>
                  </w:r>
                  <w:proofErr w:type="spellStart"/>
                  <w:r w:rsidR="00A00960">
                    <w:t>REVme</w:t>
                  </w:r>
                  <w:proofErr w:type="spellEnd"/>
                  <w:r w:rsidR="00A00960">
                    <w:t xml:space="preserve"> D6.0 specification</w:t>
                  </w:r>
                  <w:r w:rsidR="00644829">
                    <w:t xml:space="preserve"> related to Secure Ranging in addition to </w:t>
                  </w:r>
                  <w:r w:rsidR="000E3AEA">
                    <w:t xml:space="preserve">minor </w:t>
                  </w:r>
                  <w:r w:rsidR="00644829">
                    <w:t>improvements</w:t>
                  </w:r>
                  <w:r w:rsidR="00793537">
                    <w:t>.</w:t>
                  </w:r>
                </w:p>
              </w:txbxContent>
            </v:textbox>
          </v:shape>
        </w:pict>
      </w:r>
    </w:p>
    <w:p w14:paraId="0F7985D1" w14:textId="449621DD" w:rsidR="004A00C8" w:rsidRDefault="00CA09B2" w:rsidP="004A00C8">
      <w:r>
        <w:br w:type="page"/>
      </w:r>
      <w:r w:rsidR="004A00C8" w:rsidRPr="00E14135">
        <w:rPr>
          <w:b/>
          <w:bCs/>
        </w:rPr>
        <w:lastRenderedPageBreak/>
        <w:t>Discussion</w:t>
      </w:r>
      <w:r w:rsidR="004A00C8">
        <w:t>:</w:t>
      </w:r>
    </w:p>
    <w:p w14:paraId="1A73AE8E" w14:textId="77777777" w:rsidR="004A00C8" w:rsidRDefault="004A00C8" w:rsidP="004A00C8"/>
    <w:p w14:paraId="440F5D38" w14:textId="0AD08C05" w:rsidR="004A00C8" w:rsidRDefault="004A00C8" w:rsidP="004A00C8">
      <w:r>
        <w:t xml:space="preserve">11az specification included generation of Secure LTF Key Seed and SAC (Sequence Authentication Code) &amp; LTF keys for use in the normative </w:t>
      </w:r>
      <w:proofErr w:type="spellStart"/>
      <w:r>
        <w:t>behavior</w:t>
      </w:r>
      <w:proofErr w:type="spellEnd"/>
      <w:r>
        <w:t xml:space="preserve"> described in section </w:t>
      </w:r>
      <w:r w:rsidRPr="0049178B">
        <w:rPr>
          <w:b/>
          <w:bCs/>
        </w:rPr>
        <w:t>11.21.6.4.5 Secure HE-LTF in the TB and non-TB ranging measurement exchange protocol</w:t>
      </w:r>
      <w:r>
        <w:t xml:space="preserve">. It was identified that the normative text is inconsistent with the test vectors specified in section </w:t>
      </w:r>
      <w:r w:rsidRPr="0049178B">
        <w:rPr>
          <w:b/>
          <w:bCs/>
        </w:rPr>
        <w:t>J.1</w:t>
      </w:r>
      <w:r>
        <w:rPr>
          <w:b/>
          <w:bCs/>
        </w:rPr>
        <w:t xml:space="preserve">4 </w:t>
      </w:r>
      <w:r w:rsidRPr="00344E9E">
        <w:rPr>
          <w:b/>
          <w:bCs/>
        </w:rPr>
        <w:t>LTF Sequence Generation Test Vectors</w:t>
      </w:r>
      <w:r>
        <w:t xml:space="preserve">. The primary reason was that a general comment was added during a letter ballot review (LB) to modify the text “Secure LTF” to “Secure HE-LTF” and unfortunately the phrase “HE-“ was not used to calculate the text vectors in J.14 hence caused the </w:t>
      </w:r>
      <w:proofErr w:type="spellStart"/>
      <w:r>
        <w:t>discrepency</w:t>
      </w:r>
      <w:proofErr w:type="spellEnd"/>
      <w:r>
        <w:t>. This issue was identified during the IOT testing and venders have decided to remove the phrase “HE-“ so that the test vectors is still correct. This document suggests the necessary changes to be included to the REVmeD</w:t>
      </w:r>
      <w:r w:rsidR="005B7368">
        <w:t>6</w:t>
      </w:r>
      <w:r>
        <w:t>.0.</w:t>
      </w:r>
    </w:p>
    <w:p w14:paraId="1C781353" w14:textId="77777777" w:rsidR="004A00C8" w:rsidRDefault="004A00C8" w:rsidP="004A00C8"/>
    <w:p w14:paraId="1D91799E" w14:textId="77777777" w:rsidR="00896437" w:rsidRDefault="00896437" w:rsidP="004A00C8"/>
    <w:p w14:paraId="02A604AC" w14:textId="77777777" w:rsidR="00896437" w:rsidRDefault="00896437" w:rsidP="004A00C8"/>
    <w:p w14:paraId="458A12CC" w14:textId="77777777" w:rsidR="004A00C8" w:rsidRDefault="004A00C8" w:rsidP="004A00C8"/>
    <w:p w14:paraId="5CFFE610" w14:textId="43FCB4CB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</w:t>
      </w:r>
      <w:r w:rsidR="00E84C1E" w:rsidRPr="00644829">
        <w:rPr>
          <w:i/>
          <w:iCs/>
          <w:color w:val="FF0000"/>
        </w:rPr>
        <w:t>15</w:t>
      </w:r>
      <w:r w:rsidRPr="00644829">
        <w:rPr>
          <w:i/>
          <w:iCs/>
          <w:color w:val="FF0000"/>
        </w:rPr>
        <w:t>L</w:t>
      </w:r>
      <w:r w:rsidR="006E72CD" w:rsidRPr="00644829">
        <w:rPr>
          <w:i/>
          <w:iCs/>
          <w:color w:val="FF0000"/>
        </w:rPr>
        <w:t>38</w:t>
      </w:r>
      <w:r w:rsidRPr="00644829">
        <w:rPr>
          <w:i/>
          <w:iCs/>
          <w:color w:val="FF0000"/>
        </w:rPr>
        <w:t xml:space="preserve"> as below</w:t>
      </w:r>
    </w:p>
    <w:p w14:paraId="6029D85D" w14:textId="77777777" w:rsidR="004A00C8" w:rsidRDefault="004A00C8" w:rsidP="004A00C8"/>
    <w:p w14:paraId="405E5ED9" w14:textId="77777777" w:rsidR="004A00C8" w:rsidRPr="00B15D28" w:rsidRDefault="004A00C8" w:rsidP="00B15D28">
      <w:pPr>
        <w:autoSpaceDE w:val="0"/>
        <w:autoSpaceDN w:val="0"/>
        <w:adjustRightInd w:val="0"/>
      </w:pPr>
      <w:r w:rsidRPr="00B15D28">
        <w:t xml:space="preserve">Secure-LTF-Key-Seed = HMAC-Hash(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7F69765B" w14:textId="77777777" w:rsidR="004A00C8" w:rsidRDefault="004A00C8" w:rsidP="004A00C8">
      <w:pPr>
        <w:rPr>
          <w:rFonts w:ascii="TimesNewRoman" w:eastAsia="TimesNewRoman" w:cs="TimesNewRoman"/>
          <w:sz w:val="20"/>
          <w:lang w:val="en-US"/>
        </w:rPr>
      </w:pPr>
    </w:p>
    <w:p w14:paraId="0BEE84DC" w14:textId="77777777" w:rsidR="004A00C8" w:rsidRDefault="004A00C8" w:rsidP="004A00C8"/>
    <w:p w14:paraId="4D4F807C" w14:textId="77777777" w:rsidR="00896437" w:rsidRDefault="00896437" w:rsidP="004A00C8"/>
    <w:p w14:paraId="04385362" w14:textId="77777777" w:rsidR="00896437" w:rsidRDefault="00896437" w:rsidP="004A00C8"/>
    <w:p w14:paraId="586BB2E1" w14:textId="21A950B9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5</w:t>
      </w:r>
      <w:r w:rsidR="006E72CD" w:rsidRPr="00644829">
        <w:rPr>
          <w:i/>
          <w:iCs/>
          <w:color w:val="FF0000"/>
        </w:rPr>
        <w:t>5</w:t>
      </w:r>
      <w:r w:rsidRPr="00644829">
        <w:rPr>
          <w:i/>
          <w:iCs/>
          <w:color w:val="FF0000"/>
        </w:rPr>
        <w:t xml:space="preserve"> L60-61 as below</w:t>
      </w:r>
    </w:p>
    <w:p w14:paraId="36BA3C1A" w14:textId="77777777" w:rsidR="004A00C8" w:rsidRDefault="004A00C8" w:rsidP="004A00C8"/>
    <w:p w14:paraId="21A08D89" w14:textId="77777777" w:rsidR="004A00C8" w:rsidRDefault="004A00C8" w:rsidP="00B15D28">
      <w:pPr>
        <w:autoSpaceDE w:val="0"/>
        <w:autoSpaceDN w:val="0"/>
        <w:adjustRightInd w:val="0"/>
      </w:pPr>
      <w:r w:rsidRPr="00B15D28">
        <w:t xml:space="preserve">SAC-and-LTF-Keys = KDF-Hash-Length(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27627D50" w14:textId="77777777" w:rsidR="004A00C8" w:rsidRDefault="004A00C8" w:rsidP="00B15D28">
      <w:pPr>
        <w:autoSpaceDE w:val="0"/>
        <w:autoSpaceDN w:val="0"/>
        <w:adjustRightInd w:val="0"/>
      </w:pPr>
    </w:p>
    <w:p w14:paraId="5740726B" w14:textId="77777777" w:rsidR="00896437" w:rsidRDefault="00896437" w:rsidP="004A00C8"/>
    <w:p w14:paraId="65318E8B" w14:textId="77777777" w:rsidR="00896437" w:rsidRDefault="00896437" w:rsidP="004A00C8"/>
    <w:p w14:paraId="086E36EA" w14:textId="77777777" w:rsidR="004A00C8" w:rsidRDefault="004A00C8" w:rsidP="004A00C8"/>
    <w:p w14:paraId="073D621D" w14:textId="68DCAEC4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60</w:t>
      </w:r>
      <w:r w:rsidR="00BC256F" w:rsidRPr="00644829">
        <w:rPr>
          <w:i/>
          <w:iCs/>
          <w:color w:val="FF0000"/>
        </w:rPr>
        <w:t>85</w:t>
      </w:r>
      <w:r w:rsidRPr="00644829">
        <w:rPr>
          <w:i/>
          <w:iCs/>
          <w:color w:val="FF0000"/>
        </w:rPr>
        <w:t xml:space="preserve"> L1</w:t>
      </w:r>
      <w:r w:rsidR="00C70967" w:rsidRPr="00644829">
        <w:rPr>
          <w:i/>
          <w:iCs/>
          <w:color w:val="FF0000"/>
        </w:rPr>
        <w:t>3</w:t>
      </w:r>
      <w:r w:rsidRPr="00644829">
        <w:rPr>
          <w:i/>
          <w:iCs/>
          <w:color w:val="FF0000"/>
        </w:rPr>
        <w:t>-45 as below</w:t>
      </w:r>
    </w:p>
    <w:p w14:paraId="58E9A15D" w14:textId="77777777" w:rsidR="004A00C8" w:rsidRDefault="004A00C8" w:rsidP="004A00C8"/>
    <w:p w14:paraId="15E05AC8" w14:textId="77777777" w:rsidR="004A00C8" w:rsidRDefault="004A00C8" w:rsidP="004A00C8">
      <w:pPr>
        <w:autoSpaceDE w:val="0"/>
        <w:autoSpaceDN w:val="0"/>
        <w:adjustRightInd w:val="0"/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</w:pPr>
      <w:r>
        <w:rPr>
          <w:rFonts w:ascii="Arial,Bold" w:eastAsia="Arial,Bold" w:cs="Arial,Bold"/>
          <w:b/>
          <w:bCs/>
          <w:color w:val="000000"/>
          <w:sz w:val="24"/>
          <w:szCs w:val="24"/>
          <w:lang w:val="en-US"/>
        </w:rPr>
        <w:t>J.14 LTF Sequence Generation Test Vectors</w:t>
      </w:r>
      <w:r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  <w:t>(11az)</w:t>
      </w:r>
    </w:p>
    <w:p w14:paraId="5B077702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As defined in 11.21.6.3.4 (Negotiation for secure HE-LTF in the TB and non-TB ranging measurement</w:t>
      </w:r>
    </w:p>
    <w:p w14:paraId="486D6516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change), Secure-LTF-Key-Seed is derived from KDK as follows:</w:t>
      </w:r>
    </w:p>
    <w:p w14:paraId="27CBE345" w14:textId="77777777" w:rsidR="004A00C8" w:rsidRPr="00B15D28" w:rsidRDefault="004A00C8" w:rsidP="004A00C8">
      <w:pPr>
        <w:autoSpaceDE w:val="0"/>
        <w:autoSpaceDN w:val="0"/>
        <w:adjustRightInd w:val="0"/>
      </w:pPr>
    </w:p>
    <w:p w14:paraId="53DAA595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 = HMAC-Hash(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60F24F7" w14:textId="77777777" w:rsidR="004A00C8" w:rsidRPr="00B15D28" w:rsidRDefault="004A00C8" w:rsidP="004A00C8">
      <w:pPr>
        <w:autoSpaceDE w:val="0"/>
        <w:autoSpaceDN w:val="0"/>
        <w:adjustRightInd w:val="0"/>
      </w:pPr>
    </w:p>
    <w:p w14:paraId="0E09D76C" w14:textId="77777777" w:rsidR="004A00C8" w:rsidRPr="00B15D28" w:rsidRDefault="004A00C8" w:rsidP="004A00C8"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2A9A0CD9" w14:textId="77777777" w:rsidR="004A00C8" w:rsidRPr="00B15D28" w:rsidRDefault="004A00C8" w:rsidP="004A00C8"/>
    <w:p w14:paraId="72EBA6A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KDK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6c 7f b9 7c </w:t>
      </w:r>
      <w:proofErr w:type="spellStart"/>
      <w:r w:rsidRPr="00B15D28">
        <w:t>eb</w:t>
      </w:r>
      <w:proofErr w:type="spellEnd"/>
      <w:r w:rsidRPr="00B15D28">
        <w:t xml:space="preserve"> 55 b0 1a </w:t>
      </w:r>
      <w:proofErr w:type="spellStart"/>
      <w:r w:rsidRPr="00B15D28">
        <w:t>cf</w:t>
      </w:r>
      <w:proofErr w:type="spellEnd"/>
      <w:r w:rsidRPr="00B15D28">
        <w:t xml:space="preserve"> f0 0f 07 09 42 bd f5</w:t>
      </w:r>
    </w:p>
    <w:p w14:paraId="5565ACAF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29 1f </w:t>
      </w:r>
      <w:proofErr w:type="spellStart"/>
      <w:r w:rsidRPr="00B15D28">
        <w:t>eb</w:t>
      </w:r>
      <w:proofErr w:type="spellEnd"/>
      <w:r w:rsidRPr="00B15D28">
        <w:t xml:space="preserve"> 4b </w:t>
      </w:r>
      <w:proofErr w:type="spellStart"/>
      <w:r w:rsidRPr="00B15D28">
        <w:t>ee</w:t>
      </w:r>
      <w:proofErr w:type="spellEnd"/>
      <w:r w:rsidRPr="00B15D28">
        <w:t xml:space="preserve"> 38 e0 36 5b 25 a2 50 bb 2a c9 ff</w:t>
      </w:r>
    </w:p>
    <w:p w14:paraId="389EA930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39CD7AB1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1AE8B37E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6C3A9E6B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1FDC712C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 || </w:t>
      </w: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|| </w:t>
      </w: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= KDF-Hash-Length(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highlight w:val="yellow"/>
        </w:rPr>
        <w:t>HE-</w:t>
      </w:r>
      <w:r w:rsidRPr="00B15D28">
        <w:t>LTF</w:t>
      </w:r>
    </w:p>
    <w:p w14:paraId="66EE7A07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65CC3E99" w14:textId="77777777" w:rsidR="004A00C8" w:rsidRPr="00B15D28" w:rsidRDefault="004A00C8" w:rsidP="004A00C8">
      <w:pPr>
        <w:autoSpaceDE w:val="0"/>
        <w:autoSpaceDN w:val="0"/>
        <w:adjustRightInd w:val="0"/>
      </w:pPr>
    </w:p>
    <w:p w14:paraId="678A6E8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44BF80BF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Length: </w:t>
      </w:r>
      <w:r w:rsidRPr="00B15D28">
        <w:tab/>
      </w:r>
      <w:r w:rsidRPr="00B15D28">
        <w:tab/>
      </w:r>
      <w:r w:rsidRPr="00B15D28">
        <w:tab/>
      </w:r>
      <w:r w:rsidRPr="00B15D28">
        <w:tab/>
        <w:t>272 (bits)</w:t>
      </w:r>
    </w:p>
    <w:p w14:paraId="01BAE659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7A239854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lastRenderedPageBreak/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4297D0F8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Counter: </w:t>
      </w:r>
      <w:r w:rsidRPr="00B15D28">
        <w:tab/>
      </w:r>
      <w:r w:rsidRPr="00B15D28">
        <w:tab/>
        <w:t>0x000000000100</w:t>
      </w:r>
    </w:p>
    <w:p w14:paraId="55388DA3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23 </w:t>
      </w:r>
      <w:proofErr w:type="spellStart"/>
      <w:r w:rsidRPr="00B15D28">
        <w:t>cf</w:t>
      </w:r>
      <w:proofErr w:type="spellEnd"/>
    </w:p>
    <w:p w14:paraId="759E945B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 xml:space="preserve">d2 a8 a2 b7 6c 3c 29 2d 81 e1 82 a4 69 </w:t>
      </w:r>
      <w:proofErr w:type="spellStart"/>
      <w:r w:rsidRPr="00B15D28">
        <w:t>fd</w:t>
      </w:r>
      <w:proofErr w:type="spellEnd"/>
      <w:r w:rsidRPr="00B15D28">
        <w:t xml:space="preserve"> e8 3c</w:t>
      </w:r>
    </w:p>
    <w:p w14:paraId="5FAE67B5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>65 02 7a 83 8d 58 59 3c 57 b9 41 6f 17 24 e6 c4</w:t>
      </w:r>
    </w:p>
    <w:p w14:paraId="40CD8650" w14:textId="77777777" w:rsidR="004A00C8" w:rsidRDefault="004A00C8" w:rsidP="004A00C8">
      <w:pPr>
        <w:autoSpaceDE w:val="0"/>
        <w:autoSpaceDN w:val="0"/>
        <w:adjustRightInd w:val="0"/>
      </w:pPr>
      <w:r w:rsidRPr="00B15D28">
        <w:t xml:space="preserve">Transmitter MAC address: </w:t>
      </w:r>
      <w:r w:rsidRPr="00B15D28">
        <w:tab/>
        <w:t>00 10 18 32 76 54</w:t>
      </w:r>
    </w:p>
    <w:p w14:paraId="27A672B2" w14:textId="77777777" w:rsidR="004A00C8" w:rsidRDefault="004A00C8" w:rsidP="004A00C8">
      <w:pPr>
        <w:autoSpaceDE w:val="0"/>
        <w:autoSpaceDN w:val="0"/>
        <w:adjustRightInd w:val="0"/>
      </w:pPr>
    </w:p>
    <w:p w14:paraId="252E3C4B" w14:textId="4E755684" w:rsidR="00E30632" w:rsidRDefault="00E30632" w:rsidP="00E30632">
      <w:r w:rsidRPr="00553397">
        <w:rPr>
          <w:b/>
          <w:bCs/>
        </w:rPr>
        <w:t>Discussion</w:t>
      </w:r>
      <w:r>
        <w:t xml:space="preserve">: </w:t>
      </w:r>
      <w:r w:rsidR="005054FE">
        <w:t xml:space="preserve">There are several discrepancies in text </w:t>
      </w:r>
      <w:r w:rsidR="00E55D00">
        <w:t>(i.e., ‘key seed’</w:t>
      </w:r>
      <w:r w:rsidR="001E4F78">
        <w:t>,</w:t>
      </w:r>
      <w:r w:rsidR="00E55D00">
        <w:t xml:space="preserve"> </w:t>
      </w:r>
      <w:r w:rsidR="001E4F78">
        <w:t>‘Secure-LTF-key-seed’ and ‘Secure-LTF</w:t>
      </w:r>
      <w:r w:rsidR="006C4DF0">
        <w:t>-Counter’)</w:t>
      </w:r>
      <w:r w:rsidR="001E4F78">
        <w:t xml:space="preserve"> </w:t>
      </w:r>
      <w:r w:rsidR="00E55D00">
        <w:t xml:space="preserve"> </w:t>
      </w:r>
      <w:r w:rsidR="00F07558">
        <w:t>with respect to the normative equations</w:t>
      </w:r>
      <w:r w:rsidR="00213D33">
        <w:t xml:space="preserve"> in P27</w:t>
      </w:r>
      <w:r w:rsidR="00C77ED2">
        <w:t>15L38 and P2755L60-61</w:t>
      </w:r>
      <w:r w:rsidR="00F07558">
        <w:t xml:space="preserve"> that needs to be fixed in </w:t>
      </w:r>
      <w:r>
        <w:t>Figure 11-</w:t>
      </w:r>
      <w:r w:rsidR="006C4DF0">
        <w:t xml:space="preserve">68 </w:t>
      </w:r>
      <w:r>
        <w:t>and 11-</w:t>
      </w:r>
      <w:r w:rsidR="006C4DF0">
        <w:t>69</w:t>
      </w:r>
      <w:r w:rsidR="009D6D23">
        <w:t xml:space="preserve"> in addition to</w:t>
      </w:r>
      <w:r w:rsidR="006C4DF0">
        <w:t xml:space="preserve"> adding the octet numbers for </w:t>
      </w:r>
      <w:proofErr w:type="spellStart"/>
      <w:r w:rsidR="006103F4">
        <w:t>ltf</w:t>
      </w:r>
      <w:proofErr w:type="spellEnd"/>
      <w:r w:rsidR="006103F4">
        <w:t xml:space="preserve">-keys as well as </w:t>
      </w:r>
      <w:proofErr w:type="spellStart"/>
      <w:r w:rsidR="006103F4">
        <w:t>ltf</w:t>
      </w:r>
      <w:proofErr w:type="spellEnd"/>
      <w:r w:rsidR="006103F4">
        <w:t xml:space="preserve">-iv. Finally the </w:t>
      </w:r>
      <w:r w:rsidR="009D6D23">
        <w:t xml:space="preserve">table in J.14 </w:t>
      </w:r>
      <w:r w:rsidR="00CF1AD4">
        <w:t xml:space="preserve">needs to improve to </w:t>
      </w:r>
      <w:r w:rsidR="009D6D23">
        <w:t xml:space="preserve">remove </w:t>
      </w:r>
      <w:r w:rsidR="002527F0">
        <w:t xml:space="preserve">ambiguities </w:t>
      </w:r>
      <w:r w:rsidR="00CF1AD4">
        <w:t xml:space="preserve">so that there would be no interoperability issues </w:t>
      </w:r>
      <w:r w:rsidR="002527F0">
        <w:t xml:space="preserve">with respect to </w:t>
      </w:r>
      <w:r w:rsidR="009D6D23">
        <w:t>implementation</w:t>
      </w:r>
      <w:r w:rsidR="00CF1AD4">
        <w:t xml:space="preserve">, specifically </w:t>
      </w:r>
      <w:r w:rsidR="00806243">
        <w:t xml:space="preserve">details of </w:t>
      </w:r>
      <w:r w:rsidR="00EA5EE4">
        <w:t>the “</w:t>
      </w:r>
      <w:r w:rsidR="00806243">
        <w:t>output block</w:t>
      </w:r>
      <w:r w:rsidR="00EA5EE4">
        <w:t xml:space="preserve">” so that </w:t>
      </w:r>
      <w:r w:rsidR="00806243">
        <w:t xml:space="preserve">the </w:t>
      </w:r>
      <w:proofErr w:type="spellStart"/>
      <w:r>
        <w:t>psueorandome</w:t>
      </w:r>
      <w:proofErr w:type="spellEnd"/>
      <w:r>
        <w:t xml:space="preserve"> phase rotation octets</w:t>
      </w:r>
      <w:r w:rsidR="00EA5EE4">
        <w:t xml:space="preserve"> and</w:t>
      </w:r>
      <w:r>
        <w:t xml:space="preserve"> QAM 64 symbol octet</w:t>
      </w:r>
      <w:r w:rsidR="00896437">
        <w:t xml:space="preserve"> values </w:t>
      </w:r>
      <w:r w:rsidR="00EA5EE4">
        <w:t>are identified</w:t>
      </w:r>
      <w:r w:rsidR="00896437">
        <w:t>.</w:t>
      </w:r>
      <w:r>
        <w:t xml:space="preserve"> </w:t>
      </w:r>
    </w:p>
    <w:p w14:paraId="79CBE076" w14:textId="77777777" w:rsidR="00E30632" w:rsidRDefault="00E30632" w:rsidP="00E30632"/>
    <w:p w14:paraId="58FF36CF" w14:textId="77777777" w:rsidR="00E30632" w:rsidRDefault="00E30632" w:rsidP="00E30632">
      <w:pPr>
        <w:rPr>
          <w:color w:val="FF0000"/>
        </w:rPr>
      </w:pPr>
    </w:p>
    <w:p w14:paraId="51E67AA4" w14:textId="771E5B3E" w:rsidR="00E30632" w:rsidRPr="00213B7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8</w:t>
      </w:r>
      <w:r w:rsidRPr="00213B72">
        <w:rPr>
          <w:i/>
          <w:iCs/>
          <w:color w:val="FF0000"/>
        </w:rPr>
        <w:t xml:space="preserve"> as shown below:</w:t>
      </w:r>
    </w:p>
    <w:p w14:paraId="11FBBE72" w14:textId="77777777" w:rsidR="00E30632" w:rsidRDefault="00E30632" w:rsidP="00E30632">
      <w:pPr>
        <w:rPr>
          <w:color w:val="FF0000"/>
        </w:rPr>
      </w:pPr>
    </w:p>
    <w:p w14:paraId="01C5DF3A" w14:textId="77777777" w:rsidR="00E30632" w:rsidRDefault="00E30632" w:rsidP="00E30632">
      <w:pPr>
        <w:rPr>
          <w:color w:val="FF0000"/>
        </w:rPr>
      </w:pPr>
    </w:p>
    <w:p w14:paraId="1F11764F" w14:textId="77777777" w:rsidR="00E30632" w:rsidRDefault="00E30632" w:rsidP="00E30632"/>
    <w:p w14:paraId="7BF47E0E" w14:textId="77777777" w:rsidR="00E30632" w:rsidRDefault="00E30632" w:rsidP="00E30632">
      <w:r>
        <w:object w:dxaOrig="14640" w:dyaOrig="11310" w14:anchorId="1BA2D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61.35pt" o:ole="">
            <v:imagedata r:id="rId7" o:title=""/>
          </v:shape>
          <o:OLEObject Type="Embed" ProgID="Visio.Drawing.15" ShapeID="_x0000_i1025" DrawAspect="Content" ObjectID="_1780904536" r:id="rId8"/>
        </w:object>
      </w:r>
    </w:p>
    <w:p w14:paraId="6D94C942" w14:textId="77777777" w:rsidR="00E30632" w:rsidRDefault="00E30632" w:rsidP="00E30632">
      <w:pPr>
        <w:rPr>
          <w:color w:val="FF0000"/>
        </w:rPr>
      </w:pPr>
    </w:p>
    <w:p w14:paraId="7FF9D1A6" w14:textId="77777777" w:rsidR="00E30632" w:rsidRDefault="00E30632" w:rsidP="00E30632">
      <w:pPr>
        <w:rPr>
          <w:color w:val="FF0000"/>
        </w:rPr>
      </w:pPr>
    </w:p>
    <w:p w14:paraId="2DECC411" w14:textId="170E1D36" w:rsidR="00E30632" w:rsidRPr="00213B72" w:rsidRDefault="00E30632" w:rsidP="00E30632">
      <w:pPr>
        <w:rPr>
          <w:i/>
          <w:iCs/>
          <w:color w:val="FF0000"/>
        </w:rPr>
      </w:pPr>
      <w:r w:rsidRPr="00213B72">
        <w:rPr>
          <w:i/>
          <w:iCs/>
          <w:color w:val="FF0000"/>
        </w:rPr>
        <w:br w:type="page"/>
      </w:r>
      <w:proofErr w:type="spellStart"/>
      <w:r w:rsidRPr="00213B72">
        <w:rPr>
          <w:i/>
          <w:iCs/>
          <w:color w:val="FF0000"/>
        </w:rPr>
        <w:lastRenderedPageBreak/>
        <w:t>TGme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9</w:t>
      </w:r>
      <w:r w:rsidRPr="00213B72">
        <w:rPr>
          <w:i/>
          <w:iCs/>
          <w:color w:val="FF0000"/>
        </w:rPr>
        <w:t xml:space="preserve"> as shown below:</w:t>
      </w:r>
    </w:p>
    <w:p w14:paraId="6F2A9644" w14:textId="77777777" w:rsidR="00E30632" w:rsidRDefault="00E30632" w:rsidP="00E30632">
      <w:pPr>
        <w:rPr>
          <w:color w:val="FF0000"/>
        </w:rPr>
      </w:pPr>
    </w:p>
    <w:p w14:paraId="4FD3A397" w14:textId="77777777" w:rsidR="00E30632" w:rsidRDefault="00E30632" w:rsidP="00E30632">
      <w:pPr>
        <w:rPr>
          <w:color w:val="FF0000"/>
        </w:rPr>
      </w:pPr>
    </w:p>
    <w:p w14:paraId="0537BF7C" w14:textId="77777777" w:rsidR="00E30632" w:rsidRDefault="00E30632" w:rsidP="00E30632">
      <w:pPr>
        <w:rPr>
          <w:color w:val="FF0000"/>
        </w:rPr>
      </w:pPr>
    </w:p>
    <w:p w14:paraId="46B9B38A" w14:textId="77777777" w:rsidR="00E30632" w:rsidRDefault="00E30632" w:rsidP="00E30632">
      <w:pPr>
        <w:rPr>
          <w:color w:val="FF0000"/>
        </w:rPr>
      </w:pPr>
      <w:r>
        <w:object w:dxaOrig="14535" w:dyaOrig="11475" w14:anchorId="52050218">
          <v:shape id="_x0000_i1026" type="#_x0000_t75" style="width:467.35pt;height:368.85pt" o:ole="">
            <v:imagedata r:id="rId9" o:title=""/>
          </v:shape>
          <o:OLEObject Type="Embed" ProgID="Visio.Drawing.15" ShapeID="_x0000_i1026" DrawAspect="Content" ObjectID="_1780904537" r:id="rId10"/>
        </w:object>
      </w:r>
    </w:p>
    <w:p w14:paraId="5D299783" w14:textId="77777777" w:rsidR="00E30632" w:rsidRDefault="00E30632" w:rsidP="00E30632">
      <w:pPr>
        <w:rPr>
          <w:color w:val="FF0000"/>
        </w:rPr>
      </w:pPr>
    </w:p>
    <w:p w14:paraId="1FA66963" w14:textId="77777777" w:rsidR="00E30632" w:rsidRDefault="00E30632" w:rsidP="00E30632">
      <w:pPr>
        <w:rPr>
          <w:color w:val="FF0000"/>
        </w:rPr>
      </w:pPr>
    </w:p>
    <w:p w14:paraId="4E25CAEA" w14:textId="77777777" w:rsidR="00E30632" w:rsidRDefault="00E30632" w:rsidP="00E30632">
      <w:r>
        <w:rPr>
          <w:color w:val="FF0000"/>
        </w:rPr>
        <w:br w:type="page"/>
      </w:r>
      <w:r>
        <w:lastRenderedPageBreak/>
        <w:t xml:space="preserve"> </w:t>
      </w:r>
    </w:p>
    <w:p w14:paraId="1AE64595" w14:textId="77777777" w:rsidR="00E3063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replace the table in J.14 with table below:</w:t>
      </w:r>
    </w:p>
    <w:p w14:paraId="3698DFA8" w14:textId="77777777" w:rsidR="008212DD" w:rsidRDefault="008212DD" w:rsidP="00E30632">
      <w:pPr>
        <w:rPr>
          <w:i/>
          <w:iCs/>
          <w:color w:val="FF0000"/>
        </w:rPr>
      </w:pPr>
    </w:p>
    <w:p w14:paraId="56A68ACF" w14:textId="77777777" w:rsidR="008212DD" w:rsidRPr="00213B72" w:rsidRDefault="008212DD" w:rsidP="008212DD">
      <w:pPr>
        <w:rPr>
          <w:i/>
          <w:iCs/>
          <w:color w:val="FF0000"/>
          <w:lang w:val="en-US"/>
        </w:rPr>
      </w:pPr>
      <w:r w:rsidRPr="00213B72">
        <w:rPr>
          <w:i/>
          <w:iCs/>
          <w:color w:val="FF0000"/>
        </w:rPr>
        <w:t xml:space="preserve">Note to Editor: This resolution overwrites </w:t>
      </w:r>
      <w:r>
        <w:rPr>
          <w:i/>
          <w:iCs/>
          <w:color w:val="FF0000"/>
        </w:rPr>
        <w:t>the</w:t>
      </w:r>
      <w:r w:rsidRPr="00213B72">
        <w:rPr>
          <w:i/>
          <w:iCs/>
          <w:color w:val="FF0000"/>
        </w:rPr>
        <w:t xml:space="preserve"> changes </w:t>
      </w:r>
      <w:r>
        <w:rPr>
          <w:i/>
          <w:iCs/>
          <w:color w:val="FF0000"/>
        </w:rPr>
        <w:t xml:space="preserve">were made by CID7093 that was included in the </w:t>
      </w:r>
      <w:proofErr w:type="spellStart"/>
      <w:r>
        <w:rPr>
          <w:i/>
          <w:iCs/>
          <w:color w:val="FF0000"/>
        </w:rPr>
        <w:t>REVme</w:t>
      </w:r>
      <w:proofErr w:type="spellEnd"/>
      <w:r>
        <w:rPr>
          <w:i/>
          <w:iCs/>
          <w:color w:val="FF0000"/>
        </w:rPr>
        <w:t xml:space="preserve"> D6.0</w:t>
      </w:r>
      <w:r w:rsidRPr="00213B72">
        <w:rPr>
          <w:i/>
          <w:iCs/>
          <w:color w:val="FF0000"/>
        </w:rPr>
        <w:t xml:space="preserve">. </w:t>
      </w:r>
    </w:p>
    <w:p w14:paraId="34C3CD44" w14:textId="77777777" w:rsidR="008212DD" w:rsidRPr="00213B72" w:rsidRDefault="008212DD" w:rsidP="00E30632">
      <w:pPr>
        <w:rPr>
          <w:i/>
          <w:iCs/>
          <w:color w:val="FF0000"/>
        </w:rPr>
      </w:pPr>
    </w:p>
    <w:p w14:paraId="0F081F0D" w14:textId="77777777" w:rsidR="00E30632" w:rsidRDefault="00E30632" w:rsidP="00E30632"/>
    <w:p w14:paraId="459BF8DC" w14:textId="77777777" w:rsidR="00E30632" w:rsidRDefault="00E30632" w:rsidP="00E30632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top w:w="80" w:type="dxa"/>
          <w:left w:w="120" w:type="dxa"/>
          <w:bottom w:w="40" w:type="dxa"/>
          <w:right w:w="120" w:type="dxa"/>
        </w:tblCellMar>
        <w:tblLook w:val="04A0" w:firstRow="1" w:lastRow="0" w:firstColumn="1" w:lastColumn="0" w:noHBand="0" w:noVBand="1"/>
      </w:tblPr>
      <w:tblGrid>
        <w:gridCol w:w="15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95"/>
      </w:tblGrid>
      <w:tr w:rsidR="00E30632" w:rsidRPr="00C74882" w14:paraId="39EA6FC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BA6E02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Octet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2C01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BF1BF9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0A10A7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D1AECA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CF61E8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1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8FD388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56E115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9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9B49CF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8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26B6DEE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7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E65143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6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6C6144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8055A9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0700D9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5C569E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17D01C2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3B961D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</w:tr>
      <w:tr w:rsidR="00E30632" w:rsidRPr="00C74882" w14:paraId="0A3ADC5E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1D02CB7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KEY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A50647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2BDA9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26CA74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59DD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b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B9562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E1AEA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F523E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F6EADA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408D8F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278CB9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26E8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2A0004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3866C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CCEF2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d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FEE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8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6E780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</w:tr>
      <w:tr w:rsidR="00E30632" w:rsidRPr="00C74882" w14:paraId="10B9A13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F24B866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IV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EC2E80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4B957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B15F3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B9F16F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4145A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01A8A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4371B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76D349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8691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848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32D41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FF23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FD6D2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A52138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9C3835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4C91CED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378232EA" w14:textId="77777777" w:rsidTr="003C4C43">
        <w:trPr>
          <w:trHeight w:val="357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C6BA0C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033F7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A798C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9C88C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38BBA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E848C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1C591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092B5A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4F89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5BF34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90F8E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AAB2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A8541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538504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6D3C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B763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77AA7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6CAAB2B2" w14:textId="77777777" w:rsidTr="003C4C43">
        <w:trPr>
          <w:cantSplit/>
          <w:trHeight w:val="60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8E7FD79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F3C2D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87125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8D86C9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1CA27B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36313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AE3111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414841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1C384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A6DD8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8E05B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7E571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DFA86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A4C673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0205CC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9345A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20E42D4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0</w:t>
            </w:r>
          </w:p>
        </w:tc>
      </w:tr>
      <w:tr w:rsidR="00E30632" w:rsidRPr="00C74882" w14:paraId="5C1DE6D6" w14:textId="77777777" w:rsidTr="003C4C43">
        <w:trPr>
          <w:trHeight w:val="366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B963AB1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5685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3A003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27DB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1DD33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3D95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8E5E1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BC69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17099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D8A97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EA4DD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B9048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EE82B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193C4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e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2A90F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508227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43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541F9E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1</w:t>
            </w:r>
          </w:p>
        </w:tc>
      </w:tr>
      <w:tr w:rsidR="00E30632" w:rsidRPr="00C74882" w14:paraId="1E93C32D" w14:textId="77777777" w:rsidTr="003C4C43">
        <w:trPr>
          <w:cantSplit/>
          <w:trHeight w:val="114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22D913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27921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E1B4F6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3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8C2CA63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3DAFE0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34FFFA7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0F6A7A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D74CF19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39A07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ECDB96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4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4EFC9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3CE19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A7CC5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45778C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C058B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017F45D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2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1206811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7</w:t>
            </w:r>
          </w:p>
        </w:tc>
      </w:tr>
      <w:tr w:rsidR="00E30632" w:rsidRPr="00C74882" w14:paraId="54606C89" w14:textId="77777777" w:rsidTr="003C4C43">
        <w:trPr>
          <w:trHeight w:val="285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5B34B1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53D47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D09EA4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6CE5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CB8E50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72B9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90F95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BAF1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C7D75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9CD93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58D5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4CEA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D86EE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24334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CFA83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64C2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395386A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</w:tr>
      <w:tr w:rsidR="00E30632" w:rsidRPr="00C74882" w14:paraId="6CF55CAB" w14:textId="77777777" w:rsidTr="003C4C43">
        <w:trPr>
          <w:trHeight w:val="38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2309765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D2CA61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4EC236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182EF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CEAB2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8990F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38B801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BCDD5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D83882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A0A1EB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1488228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5B61D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68985A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4D88C9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296568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82FC9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382134D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0</w:t>
            </w:r>
          </w:p>
        </w:tc>
      </w:tr>
      <w:tr w:rsidR="00E30632" w:rsidRPr="00C74882" w14:paraId="21165481" w14:textId="77777777" w:rsidTr="003C4C43">
        <w:trPr>
          <w:trHeight w:val="38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10548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646A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457F3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82D480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1FE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0F982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f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D20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3E6C24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e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6E2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2971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9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EA9CF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9454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183F2E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09BD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B1C8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34141D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b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987280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a</w:t>
            </w:r>
          </w:p>
        </w:tc>
      </w:tr>
      <w:tr w:rsidR="00E30632" w:rsidRPr="00C74882" w14:paraId="69A35BFC" w14:textId="77777777" w:rsidTr="003C4C43">
        <w:trPr>
          <w:cantSplit/>
          <w:trHeight w:val="1131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B49DCB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C16792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3258C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784D06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3C519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E12FAF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7,7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32281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7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392F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3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E1563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5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B44A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A857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3B306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0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BC961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D7C7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1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605BC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2F7AC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6,6)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69868B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I,Q)=(2,6)</w:t>
            </w:r>
          </w:p>
        </w:tc>
      </w:tr>
      <w:tr w:rsidR="00E30632" w:rsidRPr="00C74882" w14:paraId="36089CC5" w14:textId="77777777" w:rsidTr="003C4C43">
        <w:trPr>
          <w:trHeight w:val="380"/>
          <w:jc w:val="center"/>
        </w:trPr>
        <w:tc>
          <w:tcPr>
            <w:tcW w:w="8315" w:type="dxa"/>
            <w:gridSpan w:val="17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B0CB740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…</w:t>
            </w:r>
          </w:p>
          <w:p w14:paraId="71DEF0E2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  <w:p w14:paraId="10CBF7C1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sz w:val="18"/>
                <w:szCs w:val="16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>(I, Q) = input index for 64-QAM octet, I = input bits (B0 B1 B2), Q = input bits (B3 B4 B5) defined in Table 17-18.</w:t>
            </w:r>
          </w:p>
          <w:p w14:paraId="7BEC5F15" w14:textId="24A2DACC" w:rsidR="00E30632" w:rsidRPr="002A52E3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6"/>
                <w:szCs w:val="16"/>
                <w:lang w:val="en-US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 xml:space="preserve">The integer k is defined in Equation (27-131) that is used to construct the pseudorandom phase </w:t>
            </w:r>
            <w:r w:rsidR="009B5077">
              <w:rPr>
                <w:b/>
                <w:bCs/>
                <w:color w:val="FF0000"/>
                <w:sz w:val="18"/>
                <w:szCs w:val="16"/>
              </w:rPr>
              <w:t>rotation.</w:t>
            </w:r>
            <w:r w:rsidR="009B5077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+</w:t>
            </w:r>
            <w:r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P</w:t>
            </w:r>
          </w:p>
        </w:tc>
      </w:tr>
    </w:tbl>
    <w:p w14:paraId="2C772C1F" w14:textId="0372FA07" w:rsidR="004A00C8" w:rsidRDefault="004A00C8" w:rsidP="004A00C8">
      <w:pPr>
        <w:autoSpaceDE w:val="0"/>
        <w:autoSpaceDN w:val="0"/>
        <w:adjustRightInd w:val="0"/>
      </w:pPr>
    </w:p>
    <w:p w14:paraId="6A00A993" w14:textId="6633EDD0" w:rsidR="000E3AEA" w:rsidRDefault="000E3AEA" w:rsidP="000E3AEA"/>
    <w:p w14:paraId="0679C7E4" w14:textId="37EE2F40" w:rsidR="00627908" w:rsidRDefault="000E3AEA" w:rsidP="00C46ADE">
      <w:r>
        <w:br w:type="page"/>
      </w:r>
      <w:r w:rsidR="00627908" w:rsidRPr="00623DCB">
        <w:rPr>
          <w:b/>
          <w:bCs/>
        </w:rPr>
        <w:lastRenderedPageBreak/>
        <w:t>Discussion</w:t>
      </w:r>
      <w:r w:rsidR="00627908">
        <w:t xml:space="preserve">: It appears that function L() is not defined in the baseline spec </w:t>
      </w:r>
      <w:r w:rsidR="00A036E8">
        <w:t xml:space="preserve">and it is used </w:t>
      </w:r>
      <w:r w:rsidR="00BE269A">
        <w:t xml:space="preserve">Figure 12-32 </w:t>
      </w:r>
      <w:r w:rsidR="007664A4">
        <w:t xml:space="preserve">and in </w:t>
      </w:r>
      <w:r w:rsidR="00BE269A">
        <w:t xml:space="preserve">so </w:t>
      </w:r>
      <w:r w:rsidR="00453A25">
        <w:t xml:space="preserve">it makes sense to add </w:t>
      </w:r>
      <w:r w:rsidR="008B6582">
        <w:t xml:space="preserve">it to section 12.1 </w:t>
      </w:r>
      <w:r w:rsidR="00DE5A85">
        <w:t>Conventions.</w:t>
      </w:r>
    </w:p>
    <w:p w14:paraId="6927E9A6" w14:textId="77777777" w:rsidR="00627908" w:rsidRDefault="00627908" w:rsidP="00C46ADE"/>
    <w:p w14:paraId="70C41F9C" w14:textId="52C11674" w:rsidR="00C46ADE" w:rsidRPr="00627908" w:rsidRDefault="00C46ADE" w:rsidP="00C46ADE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FC310D" w:rsidRPr="00627908">
        <w:rPr>
          <w:i/>
          <w:iCs/>
          <w:color w:val="FF0000"/>
        </w:rPr>
        <w:t xml:space="preserve">add a new </w:t>
      </w:r>
      <w:r w:rsidR="005801F2">
        <w:rPr>
          <w:i/>
          <w:iCs/>
          <w:color w:val="FF0000"/>
        </w:rPr>
        <w:t>convention</w:t>
      </w:r>
      <w:r w:rsidR="00FC310D" w:rsidRPr="00627908">
        <w:rPr>
          <w:i/>
          <w:iCs/>
          <w:color w:val="FF0000"/>
        </w:rPr>
        <w:t xml:space="preserve"> to section </w:t>
      </w:r>
      <w:r w:rsidR="00DE5A85">
        <w:rPr>
          <w:i/>
          <w:iCs/>
          <w:color w:val="FF0000"/>
        </w:rPr>
        <w:t>12</w:t>
      </w:r>
      <w:r w:rsidR="005801F2">
        <w:rPr>
          <w:i/>
          <w:iCs/>
          <w:color w:val="FF0000"/>
        </w:rPr>
        <w:t>.1</w:t>
      </w:r>
      <w:r w:rsidR="00FC310D" w:rsidRPr="00627908">
        <w:rPr>
          <w:i/>
          <w:iCs/>
          <w:color w:val="FF0000"/>
        </w:rPr>
        <w:t xml:space="preserve"> as below</w:t>
      </w:r>
      <w:r w:rsidR="006B7791" w:rsidRPr="00627908">
        <w:rPr>
          <w:i/>
          <w:iCs/>
          <w:color w:val="FF0000"/>
        </w:rPr>
        <w:t>:</w:t>
      </w:r>
    </w:p>
    <w:p w14:paraId="39CDC0E8" w14:textId="77777777" w:rsidR="00FC310D" w:rsidRDefault="00FC310D" w:rsidP="00C46ADE">
      <w:pPr>
        <w:rPr>
          <w:i/>
          <w:iCs/>
          <w:color w:val="FF0000"/>
        </w:rPr>
      </w:pPr>
    </w:p>
    <w:p w14:paraId="3FAB4178" w14:textId="77777777" w:rsidR="006B7791" w:rsidRPr="00644829" w:rsidRDefault="006B7791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  <w:r w:rsidRPr="00644829"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  <w:t>L(SEQ, S, L) - It is defined as the octet sub-sequence in SEQ of length L in bits starting at position S in bits of sequence SEQ. Position starts with value of 0.</w:t>
      </w:r>
    </w:p>
    <w:p w14:paraId="169EF71E" w14:textId="77777777" w:rsidR="00FC310D" w:rsidRDefault="00FC310D" w:rsidP="00C46ADE">
      <w:pPr>
        <w:rPr>
          <w:i/>
          <w:iCs/>
          <w:color w:val="FF0000"/>
        </w:rPr>
      </w:pPr>
    </w:p>
    <w:p w14:paraId="19564A32" w14:textId="77777777" w:rsidR="00453A25" w:rsidRDefault="00453A25" w:rsidP="00C46ADE">
      <w:pPr>
        <w:rPr>
          <w:i/>
          <w:iCs/>
          <w:color w:val="FF0000"/>
        </w:rPr>
      </w:pPr>
    </w:p>
    <w:p w14:paraId="483E28B5" w14:textId="77777777" w:rsidR="00D52742" w:rsidRDefault="00D52742" w:rsidP="00C46ADE">
      <w:pPr>
        <w:rPr>
          <w:i/>
          <w:iCs/>
          <w:color w:val="FF0000"/>
        </w:rPr>
      </w:pPr>
    </w:p>
    <w:p w14:paraId="57A9B8B5" w14:textId="73040E91" w:rsidR="00453A25" w:rsidRDefault="00453A25" w:rsidP="00453A25">
      <w:r w:rsidRPr="00623DCB">
        <w:rPr>
          <w:b/>
          <w:bCs/>
        </w:rPr>
        <w:t>Discussion</w:t>
      </w:r>
      <w:r>
        <w:t xml:space="preserve">: </w:t>
      </w:r>
      <w:r w:rsidR="00A12EF4">
        <w:t>KDF</w:t>
      </w:r>
      <w:r w:rsidR="00357BBE">
        <w:t xml:space="preserve"> function is meant to </w:t>
      </w:r>
      <w:r w:rsidR="009633E1">
        <w:t>output ‘</w:t>
      </w:r>
      <w:r w:rsidR="00357BBE">
        <w:t>octet strings</w:t>
      </w:r>
      <w:r w:rsidR="009633E1">
        <w:t>’</w:t>
      </w:r>
      <w:r w:rsidR="00DD0A66">
        <w:t xml:space="preserve"> instead of ‘</w:t>
      </w:r>
      <w:r w:rsidR="00357BBE">
        <w:t>bit string</w:t>
      </w:r>
      <w:r w:rsidR="00DD0A66">
        <w:t>s’.</w:t>
      </w:r>
    </w:p>
    <w:p w14:paraId="251FE35A" w14:textId="77777777" w:rsidR="00453A25" w:rsidRDefault="00453A25" w:rsidP="00453A25"/>
    <w:p w14:paraId="3A07E74B" w14:textId="322DB439" w:rsidR="006B7791" w:rsidRDefault="006B7791" w:rsidP="006B7791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</w:t>
      </w:r>
      <w:r w:rsidR="000063D4">
        <w:rPr>
          <w:i/>
          <w:iCs/>
          <w:color w:val="FF0000"/>
        </w:rPr>
        <w:t xml:space="preserve">change the text in </w:t>
      </w:r>
      <w:r w:rsidR="00E314C0">
        <w:rPr>
          <w:i/>
          <w:iCs/>
          <w:color w:val="FF0000"/>
        </w:rPr>
        <w:t>P3090</w:t>
      </w:r>
      <w:r w:rsidR="0033340D">
        <w:rPr>
          <w:i/>
          <w:iCs/>
          <w:color w:val="FF0000"/>
        </w:rPr>
        <w:t>L43 as below</w:t>
      </w:r>
      <w:r>
        <w:rPr>
          <w:i/>
          <w:iCs/>
          <w:color w:val="FF0000"/>
        </w:rPr>
        <w:t>:</w:t>
      </w:r>
    </w:p>
    <w:p w14:paraId="2CC3F890" w14:textId="77777777" w:rsidR="00C84AAD" w:rsidRDefault="00C84AAD" w:rsidP="00C84AAD">
      <w:pPr>
        <w:adjustRightInd w:val="0"/>
      </w:pPr>
    </w:p>
    <w:p w14:paraId="100BBC94" w14:textId="3F96B990" w:rsidR="00C84AAD" w:rsidRPr="00422AA2" w:rsidRDefault="00C84AAD" w:rsidP="00171F67">
      <w:pPr>
        <w:adjustRightInd w:val="0"/>
        <w:rPr>
          <w:strike/>
          <w:spacing w:val="-2"/>
        </w:rPr>
      </w:pPr>
      <w:r w:rsidRPr="00422AA2">
        <w:rPr>
          <w:spacing w:val="-2"/>
        </w:rPr>
        <w:t xml:space="preserve">K, Label, and Context </w:t>
      </w:r>
      <w:r w:rsidR="00171F67" w:rsidRPr="00422AA2">
        <w:rPr>
          <w:spacing w:val="-2"/>
        </w:rPr>
        <w:tab/>
      </w:r>
      <w:r w:rsidRPr="00422AA2">
        <w:rPr>
          <w:spacing w:val="-2"/>
        </w:rPr>
        <w:t xml:space="preserve">are </w:t>
      </w:r>
      <w:r w:rsidRPr="00422AA2">
        <w:rPr>
          <w:strike/>
          <w:spacing w:val="-2"/>
          <w:highlight w:val="yellow"/>
        </w:rPr>
        <w:t>bit</w:t>
      </w:r>
      <w:r w:rsidRPr="00422AA2">
        <w:rPr>
          <w:spacing w:val="-2"/>
        </w:rPr>
        <w:t xml:space="preserve"> </w:t>
      </w:r>
      <w:r w:rsidRPr="00422AA2">
        <w:rPr>
          <w:color w:val="FF0000"/>
          <w:spacing w:val="-2"/>
        </w:rPr>
        <w:t>octet</w:t>
      </w:r>
      <w:r w:rsidRPr="00422AA2">
        <w:rPr>
          <w:spacing w:val="-2"/>
        </w:rPr>
        <w:t xml:space="preserve"> strings</w:t>
      </w:r>
      <w:r w:rsidRPr="00422AA2">
        <w:rPr>
          <w:color w:val="FF0000"/>
          <w:spacing w:val="-2"/>
        </w:rPr>
        <w:t xml:space="preserve"> </w:t>
      </w:r>
      <w:r w:rsidRPr="00422AA2">
        <w:rPr>
          <w:strike/>
          <w:spacing w:val="-2"/>
          <w:highlight w:val="yellow"/>
        </w:rPr>
        <w:t>and are represented using the ordering conventions of 9.2.2 (Conventions)</w:t>
      </w:r>
    </w:p>
    <w:p w14:paraId="141D4954" w14:textId="77777777" w:rsidR="003439B9" w:rsidRDefault="003439B9" w:rsidP="000E3AEA"/>
    <w:p w14:paraId="1674A86E" w14:textId="77777777" w:rsidR="003439B9" w:rsidRDefault="003439B9" w:rsidP="000E3AEA">
      <w:pPr>
        <w:rPr>
          <w:b/>
          <w:sz w:val="24"/>
        </w:rPr>
      </w:pPr>
    </w:p>
    <w:p w14:paraId="1EF90C32" w14:textId="77777777" w:rsidR="00D52742" w:rsidRDefault="00D52742" w:rsidP="000E3AEA">
      <w:pPr>
        <w:rPr>
          <w:b/>
          <w:sz w:val="24"/>
        </w:rPr>
      </w:pPr>
    </w:p>
    <w:p w14:paraId="5B11601B" w14:textId="77777777" w:rsidR="00D52742" w:rsidRDefault="00D52742" w:rsidP="000E3AEA">
      <w:pPr>
        <w:rPr>
          <w:b/>
          <w:sz w:val="24"/>
        </w:rPr>
      </w:pPr>
    </w:p>
    <w:p w14:paraId="18FCE91E" w14:textId="40A39F07" w:rsidR="00D52742" w:rsidRDefault="00D52742" w:rsidP="00D52742">
      <w:r w:rsidRPr="00623DCB">
        <w:rPr>
          <w:b/>
          <w:bCs/>
        </w:rPr>
        <w:t>Discussion</w:t>
      </w:r>
      <w:r>
        <w:t>: The</w:t>
      </w:r>
      <w:r w:rsidR="00AC0840">
        <w:t xml:space="preserve"> spec text needs to be clear as to when </w:t>
      </w:r>
      <w:r w:rsidR="00DD0A66">
        <w:t>‘</w:t>
      </w:r>
      <w:r w:rsidR="00AC0840">
        <w:t>SAC value</w:t>
      </w:r>
      <w:r w:rsidR="00DD0A66">
        <w:t>’</w:t>
      </w:r>
      <w:r w:rsidR="00AC0840">
        <w:t xml:space="preserve"> is discarded.</w:t>
      </w:r>
    </w:p>
    <w:p w14:paraId="6985C38C" w14:textId="77777777" w:rsidR="00D52742" w:rsidRDefault="00D52742" w:rsidP="000E3AEA">
      <w:pPr>
        <w:rPr>
          <w:b/>
          <w:sz w:val="24"/>
        </w:rPr>
      </w:pPr>
    </w:p>
    <w:p w14:paraId="085ABEDA" w14:textId="03CD034B" w:rsidR="00627908" w:rsidRDefault="00627908" w:rsidP="00627908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A74CC">
        <w:rPr>
          <w:i/>
          <w:iCs/>
          <w:color w:val="FF0000"/>
        </w:rPr>
        <w:t>delete</w:t>
      </w:r>
      <w:r w:rsidR="0099290E">
        <w:rPr>
          <w:i/>
          <w:iCs/>
          <w:color w:val="FF0000"/>
        </w:rPr>
        <w:t xml:space="preserve"> the text in P2750L25-26</w:t>
      </w:r>
      <w:r w:rsidR="00DA74CC">
        <w:rPr>
          <w:i/>
          <w:iCs/>
          <w:color w:val="FF0000"/>
        </w:rPr>
        <w:t xml:space="preserve"> and add the text below</w:t>
      </w:r>
      <w:r w:rsidR="0099290E">
        <w:rPr>
          <w:i/>
          <w:iCs/>
          <w:color w:val="FF0000"/>
        </w:rPr>
        <w:t>:</w:t>
      </w:r>
    </w:p>
    <w:p w14:paraId="47616DF0" w14:textId="77777777" w:rsidR="0099290E" w:rsidRDefault="0099290E" w:rsidP="00627908">
      <w:pPr>
        <w:rPr>
          <w:i/>
          <w:iCs/>
          <w:color w:val="FF0000"/>
        </w:rPr>
      </w:pPr>
    </w:p>
    <w:p w14:paraId="0518339E" w14:textId="3295F674" w:rsidR="0099290E" w:rsidRPr="00DA74CC" w:rsidRDefault="00EF744A" w:rsidP="00EF744A">
      <w:pPr>
        <w:autoSpaceDE w:val="0"/>
        <w:autoSpaceDN w:val="0"/>
        <w:adjustRightInd w:val="0"/>
        <w:rPr>
          <w:strike/>
        </w:rPr>
      </w:pPr>
      <w:r w:rsidRPr="00DA74CC">
        <w:rPr>
          <w:strike/>
          <w:highlight w:val="yellow"/>
        </w:rPr>
        <w:t>The STA shall discard the SAC value used in the frame exchange and shall not use the same SAC value in the</w:t>
      </w:r>
      <w:r w:rsidRPr="00DA74CC">
        <w:rPr>
          <w:strike/>
          <w:highlight w:val="yellow"/>
        </w:rPr>
        <w:t xml:space="preserve"> </w:t>
      </w:r>
      <w:r w:rsidRPr="00DA74CC">
        <w:rPr>
          <w:strike/>
          <w:highlight w:val="yellow"/>
        </w:rPr>
        <w:t>current measurement exchange.</w:t>
      </w:r>
    </w:p>
    <w:p w14:paraId="48448979" w14:textId="77777777" w:rsidR="00627908" w:rsidRDefault="00627908" w:rsidP="000E3AEA">
      <w:pPr>
        <w:rPr>
          <w:b/>
          <w:sz w:val="24"/>
        </w:rPr>
      </w:pPr>
    </w:p>
    <w:p w14:paraId="27AE470B" w14:textId="77777777" w:rsidR="00DA74CC" w:rsidRPr="00644829" w:rsidRDefault="00DA74CC" w:rsidP="00DA74CC">
      <w:pPr>
        <w:spacing w:line="242" w:lineRule="auto"/>
        <w:rPr>
          <w:color w:val="FF0000"/>
          <w:spacing w:val="-2"/>
        </w:rPr>
      </w:pPr>
      <w:r w:rsidRPr="00644829">
        <w:rPr>
          <w:color w:val="FF0000"/>
          <w:spacing w:val="-2"/>
        </w:rPr>
        <w:t xml:space="preserve">The STA shall use a new SAC value and its corresponding </w:t>
      </w:r>
      <w:proofErr w:type="spellStart"/>
      <w:r w:rsidRPr="00644829">
        <w:rPr>
          <w:color w:val="FF0000"/>
          <w:spacing w:val="-2"/>
        </w:rPr>
        <w:t>i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and </w:t>
      </w:r>
      <w:proofErr w:type="spellStart"/>
      <w:r w:rsidRPr="00644829">
        <w:rPr>
          <w:color w:val="FF0000"/>
          <w:spacing w:val="-2"/>
        </w:rPr>
        <w:t>r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>-key in every other ranging measurement exchange even if the current ranging measurement exchange is unsuccessful.</w:t>
      </w:r>
    </w:p>
    <w:p w14:paraId="1635C409" w14:textId="77777777" w:rsidR="00DA74CC" w:rsidRDefault="00DA74CC" w:rsidP="000E3AEA">
      <w:pPr>
        <w:rPr>
          <w:b/>
          <w:sz w:val="24"/>
        </w:rPr>
      </w:pPr>
    </w:p>
    <w:p w14:paraId="4FEFB361" w14:textId="77777777" w:rsidR="004A156D" w:rsidRDefault="004A156D" w:rsidP="000E3AEA">
      <w:pPr>
        <w:rPr>
          <w:b/>
          <w:sz w:val="24"/>
        </w:rPr>
      </w:pPr>
    </w:p>
    <w:p w14:paraId="30EB99F6" w14:textId="77777777" w:rsidR="006206FE" w:rsidRDefault="006206FE" w:rsidP="000E3AEA">
      <w:pPr>
        <w:rPr>
          <w:b/>
          <w:sz w:val="24"/>
        </w:rPr>
      </w:pPr>
    </w:p>
    <w:p w14:paraId="7E38C202" w14:textId="51F7ECE2" w:rsidR="00623DCB" w:rsidRDefault="00623DCB" w:rsidP="00623DCB">
      <w:r w:rsidRPr="00623DCB">
        <w:rPr>
          <w:b/>
          <w:bCs/>
        </w:rPr>
        <w:t>Discussion</w:t>
      </w:r>
      <w:r>
        <w:t xml:space="preserve">: </w:t>
      </w:r>
      <w:r w:rsidR="00F33630">
        <w:t>Improve spec language by ad</w:t>
      </w:r>
      <w:r w:rsidR="005924C0">
        <w:t>d</w:t>
      </w:r>
      <w:r w:rsidR="00F33630">
        <w:t>ing</w:t>
      </w:r>
      <w:r w:rsidR="00C04182">
        <w:t xml:space="preserve"> </w:t>
      </w:r>
      <w:r w:rsidR="00F33630">
        <w:t xml:space="preserve">a </w:t>
      </w:r>
      <w:r w:rsidR="005924C0">
        <w:t xml:space="preserve">reference section </w:t>
      </w:r>
      <w:r w:rsidR="00F33630">
        <w:t xml:space="preserve">as to how </w:t>
      </w:r>
      <w:r w:rsidR="00C04182">
        <w:t>a ‘new Secure TRN sequence”</w:t>
      </w:r>
      <w:r w:rsidR="00F33630">
        <w:t xml:space="preserve"> is generated.</w:t>
      </w:r>
    </w:p>
    <w:p w14:paraId="6277C714" w14:textId="77777777" w:rsidR="00623DCB" w:rsidRDefault="00623DCB" w:rsidP="00623DCB">
      <w:pPr>
        <w:rPr>
          <w:b/>
          <w:sz w:val="24"/>
        </w:rPr>
      </w:pPr>
    </w:p>
    <w:p w14:paraId="281D29F3" w14:textId="4C419ADC" w:rsidR="00623DCB" w:rsidRDefault="00623DCB" w:rsidP="00623DCB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C04182">
        <w:rPr>
          <w:i/>
          <w:iCs/>
          <w:color w:val="FF0000"/>
        </w:rPr>
        <w:t>Modify the</w:t>
      </w:r>
      <w:r>
        <w:rPr>
          <w:i/>
          <w:iCs/>
          <w:color w:val="FF0000"/>
        </w:rPr>
        <w:t xml:space="preserve"> text in P27</w:t>
      </w:r>
      <w:r w:rsidR="003C20AD">
        <w:rPr>
          <w:i/>
          <w:iCs/>
          <w:color w:val="FF0000"/>
        </w:rPr>
        <w:t>28</w:t>
      </w:r>
      <w:r>
        <w:rPr>
          <w:i/>
          <w:iCs/>
          <w:color w:val="FF0000"/>
        </w:rPr>
        <w:t>L</w:t>
      </w:r>
      <w:r w:rsidR="00FF30F0">
        <w:rPr>
          <w:i/>
          <w:iCs/>
          <w:color w:val="FF0000"/>
        </w:rPr>
        <w:t>58-59</w:t>
      </w:r>
      <w:r>
        <w:rPr>
          <w:i/>
          <w:iCs/>
          <w:color w:val="FF0000"/>
        </w:rPr>
        <w:t xml:space="preserve"> </w:t>
      </w:r>
      <w:r w:rsidR="00FF30F0">
        <w:rPr>
          <w:i/>
          <w:iCs/>
          <w:color w:val="FF0000"/>
        </w:rPr>
        <w:t>as</w:t>
      </w:r>
      <w:r>
        <w:rPr>
          <w:i/>
          <w:iCs/>
          <w:color w:val="FF0000"/>
        </w:rPr>
        <w:t xml:space="preserve"> below:</w:t>
      </w:r>
    </w:p>
    <w:p w14:paraId="045AA280" w14:textId="77777777" w:rsidR="00F50F0F" w:rsidRDefault="00F50F0F" w:rsidP="000E3AEA">
      <w:pPr>
        <w:rPr>
          <w:b/>
          <w:sz w:val="24"/>
        </w:rPr>
      </w:pPr>
    </w:p>
    <w:p w14:paraId="4C30779F" w14:textId="6CBD1981" w:rsidR="0083191E" w:rsidRPr="0083191E" w:rsidRDefault="0083191E" w:rsidP="0083191E">
      <w:pPr>
        <w:adjustRightInd w:val="0"/>
        <w:rPr>
          <w:spacing w:val="-2"/>
        </w:rPr>
      </w:pPr>
      <w:r w:rsidRPr="0083191E">
        <w:rPr>
          <w:spacing w:val="-2"/>
        </w:rPr>
        <w:t xml:space="preserve">which the Ack was not received, except for updating the Dialog Token field if it was nonzero, and a new Secure TRN Sequence </w:t>
      </w:r>
      <w:r w:rsidRPr="0083191E">
        <w:rPr>
          <w:color w:val="FF0000"/>
          <w:spacing w:val="-2"/>
        </w:rPr>
        <w:t xml:space="preserve">(see </w:t>
      </w:r>
      <w:r w:rsidR="008B67BC">
        <w:rPr>
          <w:color w:val="FF0000"/>
          <w:spacing w:val="-2"/>
        </w:rPr>
        <w:t>1</w:t>
      </w:r>
      <w:r w:rsidRPr="0083191E">
        <w:rPr>
          <w:color w:val="FF0000"/>
          <w:spacing w:val="-2"/>
        </w:rPr>
        <w:t>2.2.1</w:t>
      </w:r>
      <w:r w:rsidR="008B67BC">
        <w:rPr>
          <w:color w:val="FF0000"/>
          <w:spacing w:val="-2"/>
        </w:rPr>
        <w:t>2</w:t>
      </w:r>
      <w:r w:rsidRPr="0083191E">
        <w:rPr>
          <w:color w:val="FF0000"/>
          <w:spacing w:val="-2"/>
        </w:rPr>
        <w:t xml:space="preserve"> (EDMG Secure Ranging Sequence))</w:t>
      </w:r>
      <w:r w:rsidRPr="0083191E">
        <w:rPr>
          <w:spacing w:val="-2"/>
        </w:rPr>
        <w:t xml:space="preserve">, shall be used. </w:t>
      </w:r>
    </w:p>
    <w:p w14:paraId="4DC15F69" w14:textId="25F505ED" w:rsidR="004A156D" w:rsidRDefault="004A156D" w:rsidP="000E3AEA">
      <w:pPr>
        <w:rPr>
          <w:b/>
          <w:sz w:val="24"/>
        </w:rPr>
      </w:pPr>
    </w:p>
    <w:p w14:paraId="09F9A9A8" w14:textId="77777777" w:rsidR="005744FD" w:rsidRDefault="005744FD" w:rsidP="000E3AEA">
      <w:pPr>
        <w:rPr>
          <w:b/>
          <w:sz w:val="24"/>
        </w:rPr>
      </w:pPr>
    </w:p>
    <w:p w14:paraId="53DF2A0E" w14:textId="77777777" w:rsidR="005744FD" w:rsidRDefault="005744FD" w:rsidP="000E3AEA">
      <w:pPr>
        <w:rPr>
          <w:b/>
          <w:sz w:val="24"/>
        </w:rPr>
      </w:pPr>
    </w:p>
    <w:p w14:paraId="4BC813A0" w14:textId="4CD59904" w:rsidR="00990EC1" w:rsidRDefault="00990EC1" w:rsidP="00990EC1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 xml:space="preserve">change the </w:t>
      </w:r>
      <w:r w:rsidR="0017777F" w:rsidRPr="0017777F">
        <w:rPr>
          <w:i/>
          <w:iCs/>
          <w:color w:val="FF0000"/>
        </w:rPr>
        <w:t>"SRP_AND_NON-SRG_OBSS-PD_PROHIBITED" to "PRS_AND_NON-SRG_OBSS-PD_PROHIBITED"</w:t>
      </w:r>
      <w:r w:rsidR="0017777F">
        <w:rPr>
          <w:i/>
          <w:iCs/>
          <w:color w:val="FF0000"/>
        </w:rPr>
        <w:t xml:space="preserve"> in P</w:t>
      </w:r>
      <w:r w:rsidR="00FB7F47">
        <w:rPr>
          <w:i/>
          <w:iCs/>
          <w:color w:val="FF0000"/>
        </w:rPr>
        <w:t>2760L</w:t>
      </w:r>
      <w:r w:rsidR="002F59AE">
        <w:rPr>
          <w:i/>
          <w:iCs/>
          <w:color w:val="FF0000"/>
        </w:rPr>
        <w:t xml:space="preserve">57 and P2761L42 as there was a typo. </w:t>
      </w:r>
    </w:p>
    <w:p w14:paraId="29ABB623" w14:textId="77777777" w:rsidR="00253659" w:rsidRDefault="00253659" w:rsidP="000E3AEA">
      <w:pPr>
        <w:rPr>
          <w:b/>
          <w:sz w:val="24"/>
        </w:rPr>
      </w:pPr>
    </w:p>
    <w:p w14:paraId="32EE21D3" w14:textId="77777777" w:rsidR="00FF7ECE" w:rsidRDefault="00FF7ECE" w:rsidP="000E3AEA">
      <w:pPr>
        <w:rPr>
          <w:b/>
          <w:sz w:val="24"/>
        </w:rPr>
      </w:pPr>
    </w:p>
    <w:p w14:paraId="40E7A1DB" w14:textId="2821EB25" w:rsidR="000A6158" w:rsidRPr="005B601D" w:rsidRDefault="000A6158" w:rsidP="000E3AEA">
      <w:pPr>
        <w:rPr>
          <w:b/>
          <w:color w:val="156082" w:themeColor="accent1"/>
          <w:sz w:val="24"/>
        </w:rPr>
      </w:pPr>
      <w:r w:rsidRPr="005B601D">
        <w:rPr>
          <w:b/>
          <w:color w:val="156082" w:themeColor="accent1"/>
          <w:sz w:val="24"/>
        </w:rPr>
        <w:t>Jonathan will update this document to include the proposed change for Fig 11-</w:t>
      </w:r>
      <w:r w:rsidR="00897493" w:rsidRPr="005B601D">
        <w:rPr>
          <w:b/>
          <w:color w:val="156082" w:themeColor="accent1"/>
          <w:sz w:val="24"/>
        </w:rPr>
        <w:t xml:space="preserve">44, </w:t>
      </w:r>
      <w:r w:rsidRPr="005B601D">
        <w:rPr>
          <w:b/>
          <w:color w:val="156082" w:themeColor="accent1"/>
          <w:sz w:val="24"/>
        </w:rPr>
        <w:t>45</w:t>
      </w:r>
      <w:r w:rsidR="00897493" w:rsidRPr="005B601D">
        <w:rPr>
          <w:b/>
          <w:color w:val="156082" w:themeColor="accent1"/>
          <w:sz w:val="24"/>
        </w:rPr>
        <w:t xml:space="preserve"> and 46</w:t>
      </w:r>
      <w:r w:rsidRPr="005B601D">
        <w:rPr>
          <w:b/>
          <w:color w:val="156082" w:themeColor="accent1"/>
          <w:sz w:val="24"/>
        </w:rPr>
        <w:t xml:space="preserve"> </w:t>
      </w:r>
      <w:r w:rsidR="005B601D" w:rsidRPr="005B601D">
        <w:rPr>
          <w:b/>
          <w:color w:val="156082" w:themeColor="accent1"/>
          <w:sz w:val="24"/>
        </w:rPr>
        <w:t xml:space="preserve">in </w:t>
      </w:r>
      <w:r w:rsidRPr="005B601D">
        <w:rPr>
          <w:b/>
          <w:color w:val="156082" w:themeColor="accent1"/>
          <w:sz w:val="24"/>
        </w:rPr>
        <w:t>REVme.</w:t>
      </w:r>
      <w:r w:rsidR="005B601D" w:rsidRPr="005B601D">
        <w:rPr>
          <w:b/>
          <w:color w:val="156082" w:themeColor="accent1"/>
          <w:sz w:val="24"/>
        </w:rPr>
        <w:t>D6.0</w:t>
      </w:r>
      <w:r w:rsidR="0077441B" w:rsidRPr="005B601D">
        <w:rPr>
          <w:b/>
          <w:color w:val="156082" w:themeColor="accent1"/>
          <w:sz w:val="24"/>
        </w:rPr>
        <w:t xml:space="preserve"> </w:t>
      </w:r>
      <w:r w:rsidRPr="005B601D">
        <w:rPr>
          <w:b/>
          <w:color w:val="156082" w:themeColor="accent1"/>
          <w:sz w:val="24"/>
        </w:rPr>
        <w:t xml:space="preserve"> </w:t>
      </w:r>
    </w:p>
    <w:p w14:paraId="6577EE26" w14:textId="77777777" w:rsidR="00253659" w:rsidRDefault="00253659" w:rsidP="000E3AEA">
      <w:pPr>
        <w:rPr>
          <w:b/>
          <w:sz w:val="24"/>
        </w:rPr>
      </w:pPr>
    </w:p>
    <w:p w14:paraId="7966C87B" w14:textId="77777777" w:rsidR="00253659" w:rsidRDefault="00253659" w:rsidP="000E3AEA">
      <w:pPr>
        <w:rPr>
          <w:b/>
          <w:sz w:val="24"/>
        </w:rPr>
      </w:pPr>
    </w:p>
    <w:p w14:paraId="23ACDE1A" w14:textId="2DFDE85C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  <w:r w:rsidR="007164CC">
        <w:rPr>
          <w:b/>
          <w:sz w:val="24"/>
        </w:rPr>
        <w:t xml:space="preserve"> P802.11</w:t>
      </w:r>
      <w:r w:rsidR="005744FD">
        <w:rPr>
          <w:b/>
          <w:sz w:val="24"/>
        </w:rPr>
        <w:t>REVme D6.0</w:t>
      </w:r>
    </w:p>
    <w:p w14:paraId="39D145D1" w14:textId="77777777" w:rsidR="00CA09B2" w:rsidRDefault="00CA09B2"/>
    <w:sectPr w:rsidR="00CA09B2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D290C40" w14:textId="77777777" w:rsidR="00F20E14" w:rsidRDefault="00F20E14">
      <w:r>
        <w:separator/>
      </w:r>
    </w:p>
  </w:endnote>
  <w:endnote w:type="continuationSeparator" w:id="0">
    <w:p w14:paraId="58C41A32" w14:textId="77777777" w:rsidR="00F20E14" w:rsidRDefault="00F20E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NewRoman">
    <w:altName w:val="Klee One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EE68C1" w14:textId="6E544217" w:rsidR="0029020B" w:rsidRDefault="0029020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93C3F"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9F2FBC">
      <w:rPr>
        <w:noProof/>
      </w:rPr>
      <w:t>2</w:t>
    </w:r>
    <w:r>
      <w:fldChar w:fldCharType="end"/>
    </w:r>
    <w:r>
      <w:tab/>
    </w:r>
    <w:fldSimple w:instr=" COMMENTS  \* MERGEFORMAT ">
      <w:r w:rsidR="00F93C3F">
        <w:t>Ali Raissinia, Qualcomm Inc.</w:t>
      </w:r>
    </w:fldSimple>
  </w:p>
  <w:p w14:paraId="7E358DC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9C70751" w14:textId="77777777" w:rsidR="00F20E14" w:rsidRDefault="00F20E14">
      <w:r>
        <w:separator/>
      </w:r>
    </w:p>
  </w:footnote>
  <w:footnote w:type="continuationSeparator" w:id="0">
    <w:p w14:paraId="5072FB80" w14:textId="77777777" w:rsidR="00F20E14" w:rsidRDefault="00F20E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45E503" w14:textId="00E2EC50" w:rsidR="0029020B" w:rsidRDefault="0029020B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2E671D">
        <w:t>June 2024</w:t>
      </w:r>
    </w:fldSimple>
    <w:r>
      <w:tab/>
    </w:r>
    <w:r>
      <w:tab/>
    </w:r>
    <w:fldSimple w:instr=" TITLE  \* MERGEFORMAT ">
      <w:r w:rsidR="002E671D">
        <w:t>doc.: IEEE 802.11-24/1070r0</w:t>
      </w:r>
    </w:fldSimple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formatting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20E14"/>
    <w:rsid w:val="000063D4"/>
    <w:rsid w:val="000332FC"/>
    <w:rsid w:val="000A6158"/>
    <w:rsid w:val="000C2844"/>
    <w:rsid w:val="000D6284"/>
    <w:rsid w:val="000E3AEA"/>
    <w:rsid w:val="0010102C"/>
    <w:rsid w:val="00171F67"/>
    <w:rsid w:val="0017777F"/>
    <w:rsid w:val="001852FA"/>
    <w:rsid w:val="001D723B"/>
    <w:rsid w:val="001E4F78"/>
    <w:rsid w:val="00201CAA"/>
    <w:rsid w:val="00203066"/>
    <w:rsid w:val="00213D33"/>
    <w:rsid w:val="002527F0"/>
    <w:rsid w:val="00253659"/>
    <w:rsid w:val="002803BF"/>
    <w:rsid w:val="0029020B"/>
    <w:rsid w:val="002D44BE"/>
    <w:rsid w:val="002E076D"/>
    <w:rsid w:val="002E671D"/>
    <w:rsid w:val="002F59AE"/>
    <w:rsid w:val="0033340D"/>
    <w:rsid w:val="003379E0"/>
    <w:rsid w:val="003439B9"/>
    <w:rsid w:val="00357BBE"/>
    <w:rsid w:val="003A23C9"/>
    <w:rsid w:val="003C20AD"/>
    <w:rsid w:val="003E4237"/>
    <w:rsid w:val="00422AA2"/>
    <w:rsid w:val="00442037"/>
    <w:rsid w:val="00453A25"/>
    <w:rsid w:val="004A00C8"/>
    <w:rsid w:val="004A156D"/>
    <w:rsid w:val="004B064B"/>
    <w:rsid w:val="00502BE6"/>
    <w:rsid w:val="005054FE"/>
    <w:rsid w:val="005173E4"/>
    <w:rsid w:val="005744FD"/>
    <w:rsid w:val="005801F2"/>
    <w:rsid w:val="005924C0"/>
    <w:rsid w:val="005A29CD"/>
    <w:rsid w:val="005B601D"/>
    <w:rsid w:val="005B7368"/>
    <w:rsid w:val="005F0642"/>
    <w:rsid w:val="006103F4"/>
    <w:rsid w:val="006206FE"/>
    <w:rsid w:val="00623DCB"/>
    <w:rsid w:val="0062440B"/>
    <w:rsid w:val="00627908"/>
    <w:rsid w:val="00644829"/>
    <w:rsid w:val="006B7791"/>
    <w:rsid w:val="006C0727"/>
    <w:rsid w:val="006C4DF0"/>
    <w:rsid w:val="006E145F"/>
    <w:rsid w:val="006E72CD"/>
    <w:rsid w:val="006F028F"/>
    <w:rsid w:val="00711495"/>
    <w:rsid w:val="007164CC"/>
    <w:rsid w:val="007664A4"/>
    <w:rsid w:val="00770572"/>
    <w:rsid w:val="0077441B"/>
    <w:rsid w:val="00791ACC"/>
    <w:rsid w:val="00793537"/>
    <w:rsid w:val="00806243"/>
    <w:rsid w:val="008212DD"/>
    <w:rsid w:val="0083191E"/>
    <w:rsid w:val="008459C3"/>
    <w:rsid w:val="0085438A"/>
    <w:rsid w:val="008934FB"/>
    <w:rsid w:val="00896437"/>
    <w:rsid w:val="00897493"/>
    <w:rsid w:val="008B34EA"/>
    <w:rsid w:val="008B6582"/>
    <w:rsid w:val="008B67BC"/>
    <w:rsid w:val="008C0388"/>
    <w:rsid w:val="008C441D"/>
    <w:rsid w:val="008E2D32"/>
    <w:rsid w:val="009633E1"/>
    <w:rsid w:val="00990EC1"/>
    <w:rsid w:val="0099290E"/>
    <w:rsid w:val="009B5077"/>
    <w:rsid w:val="009D6D23"/>
    <w:rsid w:val="009F2FBC"/>
    <w:rsid w:val="00A00960"/>
    <w:rsid w:val="00A036E8"/>
    <w:rsid w:val="00A06AB0"/>
    <w:rsid w:val="00A12EF4"/>
    <w:rsid w:val="00AA427C"/>
    <w:rsid w:val="00AC0840"/>
    <w:rsid w:val="00AC6763"/>
    <w:rsid w:val="00AD2C06"/>
    <w:rsid w:val="00B07917"/>
    <w:rsid w:val="00B15D28"/>
    <w:rsid w:val="00B16046"/>
    <w:rsid w:val="00B419B1"/>
    <w:rsid w:val="00BC256F"/>
    <w:rsid w:val="00BE269A"/>
    <w:rsid w:val="00BE68C2"/>
    <w:rsid w:val="00C04182"/>
    <w:rsid w:val="00C46ADE"/>
    <w:rsid w:val="00C70967"/>
    <w:rsid w:val="00C77ED2"/>
    <w:rsid w:val="00C84AAD"/>
    <w:rsid w:val="00CA09B2"/>
    <w:rsid w:val="00CF1AD4"/>
    <w:rsid w:val="00D52742"/>
    <w:rsid w:val="00D97A1E"/>
    <w:rsid w:val="00DA74CC"/>
    <w:rsid w:val="00DC5A7B"/>
    <w:rsid w:val="00DD0A66"/>
    <w:rsid w:val="00DE5A85"/>
    <w:rsid w:val="00E30632"/>
    <w:rsid w:val="00E314C0"/>
    <w:rsid w:val="00E55D00"/>
    <w:rsid w:val="00E83343"/>
    <w:rsid w:val="00E84C1E"/>
    <w:rsid w:val="00EA5EE4"/>
    <w:rsid w:val="00EF744A"/>
    <w:rsid w:val="00F07558"/>
    <w:rsid w:val="00F20E14"/>
    <w:rsid w:val="00F33630"/>
    <w:rsid w:val="00F50F0F"/>
    <w:rsid w:val="00F565F0"/>
    <w:rsid w:val="00F93C3F"/>
    <w:rsid w:val="00FB7F47"/>
    <w:rsid w:val="00FC310D"/>
    <w:rsid w:val="00FD6A18"/>
    <w:rsid w:val="00FF30F0"/>
    <w:rsid w:val="00FF7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3751EBDE"/>
  <w15:chartTrackingRefBased/>
  <w15:docId w15:val="{382469F0-44CF-4ABC-A35C-2C3F2BC48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B34E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6B7791"/>
    <w:pPr>
      <w:spacing w:before="100" w:beforeAutospacing="1" w:after="100" w:afterAutospacing="1"/>
    </w:pPr>
    <w:rPr>
      <w:rFonts w:ascii="Aptos" w:eastAsia="Calibri" w:hAnsi="Aptos" w:cs="Aptos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alirezar@qti.qualcomm.com" TargetMode="External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Drawing1.vsdx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379</TotalTime>
  <Pages>6</Pages>
  <Words>965</Words>
  <Characters>550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xxxxr0</vt:lpstr>
    </vt:vector>
  </TitlesOfParts>
  <Company>Some Company</Company>
  <LinksUpToDate>false</LinksUpToDate>
  <CharactersWithSpaces>6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070r0</dc:title>
  <dc:subject>Submission</dc:subject>
  <dc:creator>Ali Raissinia</dc:creator>
  <cp:keywords>June 2024</cp:keywords>
  <dc:description>Ali Raissinia, Qualcomm Inc.</dc:description>
  <cp:lastModifiedBy>Ali Raissinia</cp:lastModifiedBy>
  <cp:revision>25</cp:revision>
  <cp:lastPrinted>1601-01-01T00:00:00Z</cp:lastPrinted>
  <dcterms:created xsi:type="dcterms:W3CDTF">2024-06-24T19:13:00Z</dcterms:created>
  <dcterms:modified xsi:type="dcterms:W3CDTF">2024-06-26T17:52:00Z</dcterms:modified>
</cp:coreProperties>
</file>